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79786A0" w14:textId="77777777" w:rsidR="00124F6E" w:rsidRPr="00112F8D" w:rsidRDefault="008D76BC" w:rsidP="001973FC">
      <w:pPr>
        <w:tabs>
          <w:tab w:val="right" w:pos="7797"/>
        </w:tabs>
        <w:rPr>
          <w:rFonts w:ascii="Times New Roman" w:hAnsi="Times New Roman" w:cs="Times New Roman"/>
          <w:b/>
          <w:sz w:val="28"/>
          <w:szCs w:val="28"/>
          <w:lang w:val="tr-TR"/>
        </w:rPr>
      </w:pPr>
      <w:r w:rsidRPr="00112F8D">
        <w:rPr>
          <w:rFonts w:ascii="Times New Roman" w:hAnsi="Times New Roman" w:cs="Times New Roman"/>
          <w:b/>
          <w:sz w:val="28"/>
          <w:szCs w:val="28"/>
          <w:lang w:val="tr-TR"/>
        </w:rPr>
        <w:t>Hacettepe Üniversitesi</w:t>
      </w:r>
    </w:p>
    <w:p w14:paraId="3B149D9D" w14:textId="77777777" w:rsidR="008D76BC" w:rsidRPr="00112F8D" w:rsidRDefault="008D76BC" w:rsidP="001973FC">
      <w:pPr>
        <w:tabs>
          <w:tab w:val="right" w:pos="7797"/>
        </w:tabs>
        <w:rPr>
          <w:rFonts w:ascii="Times New Roman" w:hAnsi="Times New Roman" w:cs="Times New Roman"/>
          <w:b/>
          <w:sz w:val="28"/>
          <w:szCs w:val="28"/>
          <w:lang w:val="tr-TR"/>
        </w:rPr>
      </w:pPr>
      <w:r w:rsidRPr="00112F8D">
        <w:rPr>
          <w:rFonts w:ascii="Times New Roman" w:hAnsi="Times New Roman" w:cs="Times New Roman"/>
          <w:b/>
          <w:sz w:val="28"/>
          <w:szCs w:val="28"/>
          <w:lang w:val="tr-TR"/>
        </w:rPr>
        <w:t>Bilgisayar Mühendisliği Bölümü</w:t>
      </w:r>
    </w:p>
    <w:p w14:paraId="20EF62AF" w14:textId="123B796D" w:rsidR="008D76BC" w:rsidRPr="00112F8D" w:rsidRDefault="00A46ADF" w:rsidP="001973FC">
      <w:pPr>
        <w:tabs>
          <w:tab w:val="right" w:pos="7797"/>
        </w:tabs>
        <w:rPr>
          <w:rFonts w:ascii="Times New Roman" w:hAnsi="Times New Roman" w:cs="Times New Roman"/>
          <w:b/>
          <w:sz w:val="28"/>
          <w:szCs w:val="28"/>
          <w:lang w:val="tr-TR"/>
        </w:rPr>
      </w:pPr>
      <w:r>
        <w:rPr>
          <w:rFonts w:ascii="Times New Roman" w:hAnsi="Times New Roman" w:cs="Times New Roman"/>
          <w:b/>
          <w:sz w:val="28"/>
          <w:szCs w:val="28"/>
          <w:lang w:val="tr-TR"/>
        </w:rPr>
        <w:t>BBM341 Sistem Programlama</w:t>
      </w:r>
    </w:p>
    <w:p w14:paraId="1AA99477" w14:textId="3CA5FE5F" w:rsidR="008D76BC" w:rsidRPr="00112F8D" w:rsidRDefault="00CD3D53" w:rsidP="001973FC">
      <w:pPr>
        <w:tabs>
          <w:tab w:val="right" w:pos="7797"/>
        </w:tabs>
        <w:rPr>
          <w:rFonts w:ascii="Times New Roman" w:hAnsi="Times New Roman" w:cs="Times New Roman"/>
          <w:b/>
          <w:sz w:val="28"/>
          <w:szCs w:val="28"/>
          <w:lang w:val="tr-TR"/>
        </w:rPr>
      </w:pPr>
      <w:r>
        <w:rPr>
          <w:rFonts w:ascii="Times New Roman" w:hAnsi="Times New Roman" w:cs="Times New Roman"/>
          <w:b/>
          <w:sz w:val="28"/>
          <w:szCs w:val="28"/>
          <w:lang w:val="tr-TR"/>
        </w:rPr>
        <w:t>2</w:t>
      </w:r>
      <w:r w:rsidR="00A46ADF">
        <w:rPr>
          <w:rFonts w:ascii="Times New Roman" w:hAnsi="Times New Roman" w:cs="Times New Roman"/>
          <w:b/>
          <w:sz w:val="28"/>
          <w:szCs w:val="28"/>
          <w:lang w:val="tr-TR"/>
        </w:rPr>
        <w:t>.</w:t>
      </w:r>
      <w:r w:rsidR="000310FC">
        <w:rPr>
          <w:rFonts w:ascii="Times New Roman" w:hAnsi="Times New Roman" w:cs="Times New Roman"/>
          <w:b/>
          <w:sz w:val="28"/>
          <w:szCs w:val="28"/>
          <w:lang w:val="tr-TR"/>
        </w:rPr>
        <w:t xml:space="preserve"> </w:t>
      </w:r>
      <w:r w:rsidR="00A46ADF">
        <w:rPr>
          <w:rFonts w:ascii="Times New Roman" w:hAnsi="Times New Roman" w:cs="Times New Roman"/>
          <w:b/>
          <w:sz w:val="28"/>
          <w:szCs w:val="28"/>
          <w:lang w:val="tr-TR"/>
        </w:rPr>
        <w:t>Ara</w:t>
      </w:r>
      <w:r w:rsidR="000310FC">
        <w:rPr>
          <w:rFonts w:ascii="Times New Roman" w:hAnsi="Times New Roman" w:cs="Times New Roman"/>
          <w:b/>
          <w:sz w:val="28"/>
          <w:szCs w:val="28"/>
          <w:lang w:val="tr-TR"/>
        </w:rPr>
        <w:t xml:space="preserve"> </w:t>
      </w:r>
      <w:r w:rsidR="008102D9">
        <w:rPr>
          <w:rFonts w:ascii="Times New Roman" w:hAnsi="Times New Roman" w:cs="Times New Roman"/>
          <w:b/>
          <w:sz w:val="28"/>
          <w:szCs w:val="28"/>
          <w:lang w:val="tr-TR"/>
        </w:rPr>
        <w:t>sınav – 24</w:t>
      </w:r>
      <w:r w:rsidR="00A46ADF">
        <w:rPr>
          <w:rFonts w:ascii="Times New Roman" w:hAnsi="Times New Roman" w:cs="Times New Roman"/>
          <w:b/>
          <w:sz w:val="28"/>
          <w:szCs w:val="28"/>
          <w:lang w:val="tr-TR"/>
        </w:rPr>
        <w:t xml:space="preserve"> Aralık</w:t>
      </w:r>
      <w:r w:rsidR="008102D9">
        <w:rPr>
          <w:rFonts w:ascii="Times New Roman" w:hAnsi="Times New Roman" w:cs="Times New Roman"/>
          <w:b/>
          <w:sz w:val="28"/>
          <w:szCs w:val="28"/>
          <w:lang w:val="tr-TR"/>
        </w:rPr>
        <w:t xml:space="preserve"> 2014</w:t>
      </w:r>
    </w:p>
    <w:p w14:paraId="76B1583E" w14:textId="77777777" w:rsidR="008D76BC" w:rsidRPr="00112F8D" w:rsidRDefault="008D76BC" w:rsidP="001973FC">
      <w:pPr>
        <w:tabs>
          <w:tab w:val="right" w:pos="7797"/>
        </w:tabs>
        <w:rPr>
          <w:rFonts w:ascii="Times New Roman" w:hAnsi="Times New Roman" w:cs="Times New Roman"/>
          <w:lang w:val="tr-TR"/>
        </w:rPr>
      </w:pPr>
    </w:p>
    <w:p w14:paraId="0C933983" w14:textId="4DADCA40" w:rsidR="008D76BC" w:rsidRDefault="008D76BC" w:rsidP="001973FC">
      <w:pPr>
        <w:tabs>
          <w:tab w:val="right" w:pos="7088"/>
        </w:tabs>
        <w:rPr>
          <w:rFonts w:ascii="Times New Roman" w:hAnsi="Times New Roman" w:cs="Times New Roman"/>
          <w:lang w:val="tr-TR"/>
        </w:rPr>
      </w:pPr>
      <w:r w:rsidRPr="00112F8D">
        <w:rPr>
          <w:rFonts w:ascii="Times New Roman" w:hAnsi="Times New Roman" w:cs="Times New Roman"/>
          <w:lang w:val="tr-TR"/>
        </w:rPr>
        <w:tab/>
      </w:r>
      <w:r w:rsidRPr="00112F8D">
        <w:rPr>
          <w:rFonts w:ascii="Times New Roman" w:hAnsi="Times New Roman" w:cs="Times New Roman"/>
          <w:b/>
          <w:lang w:val="tr-TR"/>
        </w:rPr>
        <w:t>Öğrenci Adı:</w:t>
      </w:r>
      <w:r w:rsidRPr="00112F8D">
        <w:rPr>
          <w:rFonts w:ascii="Times New Roman" w:hAnsi="Times New Roman" w:cs="Times New Roman"/>
          <w:lang w:val="tr-TR"/>
        </w:rPr>
        <w:tab/>
      </w:r>
      <w:r w:rsidR="00017D4D">
        <w:rPr>
          <w:rFonts w:ascii="Times New Roman" w:hAnsi="Times New Roman" w:cs="Times New Roman"/>
          <w:lang w:val="tr-TR"/>
        </w:rPr>
        <w:t>...........................................</w:t>
      </w:r>
    </w:p>
    <w:p w14:paraId="055FE8E4" w14:textId="77777777" w:rsidR="00017D4D" w:rsidRPr="00112F8D" w:rsidRDefault="00017D4D" w:rsidP="001973FC">
      <w:pPr>
        <w:tabs>
          <w:tab w:val="right" w:pos="7088"/>
        </w:tabs>
        <w:rPr>
          <w:rFonts w:ascii="Times New Roman" w:hAnsi="Times New Roman" w:cs="Times New Roman"/>
          <w:lang w:val="tr-TR"/>
        </w:rPr>
      </w:pPr>
    </w:p>
    <w:p w14:paraId="3B9439ED" w14:textId="5EC1F63F" w:rsidR="00D91B7D" w:rsidRPr="00112F8D" w:rsidRDefault="008D76BC" w:rsidP="00017D4D">
      <w:pPr>
        <w:tabs>
          <w:tab w:val="right" w:pos="7088"/>
        </w:tabs>
        <w:rPr>
          <w:rFonts w:ascii="Times New Roman" w:hAnsi="Times New Roman" w:cs="Times New Roman"/>
          <w:lang w:val="tr-TR"/>
        </w:rPr>
      </w:pPr>
      <w:r w:rsidRPr="00112F8D">
        <w:rPr>
          <w:rFonts w:ascii="Times New Roman" w:hAnsi="Times New Roman" w:cs="Times New Roman"/>
          <w:lang w:val="tr-TR"/>
        </w:rPr>
        <w:tab/>
      </w:r>
      <w:r w:rsidRPr="00112F8D">
        <w:rPr>
          <w:rFonts w:ascii="Times New Roman" w:hAnsi="Times New Roman" w:cs="Times New Roman"/>
          <w:b/>
          <w:lang w:val="tr-TR"/>
        </w:rPr>
        <w:t>Numarası:</w:t>
      </w:r>
      <w:r w:rsidRPr="00112F8D">
        <w:rPr>
          <w:rFonts w:ascii="Times New Roman" w:hAnsi="Times New Roman" w:cs="Times New Roman"/>
          <w:b/>
          <w:lang w:val="tr-TR"/>
        </w:rPr>
        <w:tab/>
      </w:r>
      <w:r w:rsidR="00017D4D">
        <w:rPr>
          <w:rFonts w:ascii="Times New Roman" w:hAnsi="Times New Roman" w:cs="Times New Roman"/>
          <w:lang w:val="tr-TR"/>
        </w:rPr>
        <w:t>...........................................</w:t>
      </w:r>
    </w:p>
    <w:p w14:paraId="407EFA6F" w14:textId="77777777" w:rsidR="00D91B7D" w:rsidRPr="00112F8D" w:rsidRDefault="00D91B7D" w:rsidP="008D76BC">
      <w:pPr>
        <w:tabs>
          <w:tab w:val="right" w:pos="6804"/>
        </w:tabs>
        <w:rPr>
          <w:rFonts w:ascii="Times New Roman" w:hAnsi="Times New Roman" w:cs="Times New Roman"/>
          <w:lang w:val="tr-TR"/>
        </w:rPr>
      </w:pPr>
    </w:p>
    <w:p w14:paraId="25833151" w14:textId="074C4F58" w:rsidR="00CD3D53" w:rsidRDefault="00CD3D53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1.</w:t>
      </w:r>
      <w:r w:rsidRPr="00112F8D">
        <w:rPr>
          <w:rFonts w:ascii="Times New Roman" w:hAnsi="Times New Roman" w:cs="Times New Roman"/>
          <w:b/>
          <w:lang w:val="tr-TR"/>
        </w:rPr>
        <w:tab/>
      </w:r>
      <w:r w:rsidRPr="00B54E88">
        <w:rPr>
          <w:rFonts w:ascii="Times New Roman" w:hAnsi="Times New Roman" w:cs="Times New Roman"/>
          <w:lang w:val="tr-TR"/>
        </w:rPr>
        <w:t xml:space="preserve">Doğrudan bellek erişim </w:t>
      </w:r>
      <w:r w:rsidR="00FF6962">
        <w:rPr>
          <w:rFonts w:ascii="Times New Roman" w:hAnsi="Times New Roman" w:cs="Times New Roman"/>
          <w:lang w:val="tr-TR"/>
        </w:rPr>
        <w:t xml:space="preserve">(DMA: </w:t>
      </w:r>
      <w:r w:rsidR="00FF6962" w:rsidRPr="00FF6962">
        <w:rPr>
          <w:rFonts w:ascii="Times New Roman" w:hAnsi="Times New Roman" w:cs="Times New Roman"/>
          <w:i/>
          <w:lang w:val="tr-TR"/>
        </w:rPr>
        <w:t>Direct Memory Access</w:t>
      </w:r>
      <w:r w:rsidR="00FF6962">
        <w:rPr>
          <w:rFonts w:ascii="Times New Roman" w:hAnsi="Times New Roman" w:cs="Times New Roman"/>
          <w:lang w:val="tr-TR"/>
        </w:rPr>
        <w:t xml:space="preserve">) </w:t>
      </w:r>
      <w:r w:rsidRPr="00B54E88">
        <w:rPr>
          <w:rFonts w:ascii="Times New Roman" w:hAnsi="Times New Roman" w:cs="Times New Roman"/>
          <w:lang w:val="tr-TR"/>
        </w:rPr>
        <w:t>yöntemini kullanarak bir disk</w:t>
      </w:r>
      <w:r w:rsidR="00EF7938">
        <w:rPr>
          <w:rFonts w:ascii="Times New Roman" w:hAnsi="Times New Roman" w:cs="Times New Roman"/>
          <w:lang w:val="tr-TR"/>
        </w:rPr>
        <w:t xml:space="preserve"> sektörünün</w:t>
      </w:r>
      <w:r w:rsidRPr="00B54E88">
        <w:rPr>
          <w:rFonts w:ascii="Times New Roman" w:hAnsi="Times New Roman" w:cs="Times New Roman"/>
          <w:lang w:val="tr-TR"/>
        </w:rPr>
        <w:t xml:space="preserve"> </w:t>
      </w:r>
      <w:r w:rsidR="00451ECA">
        <w:rPr>
          <w:rFonts w:ascii="Times New Roman" w:hAnsi="Times New Roman" w:cs="Times New Roman"/>
          <w:lang w:val="tr-TR"/>
        </w:rPr>
        <w:t>erişimi</w:t>
      </w:r>
      <w:r w:rsidR="00EF7938">
        <w:rPr>
          <w:rFonts w:ascii="Times New Roman" w:hAnsi="Times New Roman" w:cs="Times New Roman"/>
          <w:lang w:val="tr-TR"/>
        </w:rPr>
        <w:t xml:space="preserve">ne </w:t>
      </w:r>
      <w:r w:rsidRPr="00B54E88">
        <w:rPr>
          <w:rFonts w:ascii="Times New Roman" w:hAnsi="Times New Roman" w:cs="Times New Roman"/>
          <w:lang w:val="tr-TR"/>
        </w:rPr>
        <w:t xml:space="preserve">ilişkin adımları aşağıdaki şekiller üzerinde gösteriniz. </w:t>
      </w:r>
    </w:p>
    <w:p w14:paraId="613085B1" w14:textId="77777777" w:rsidR="00EF7938" w:rsidRDefault="00EF7938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</w:p>
    <w:tbl>
      <w:tblPr>
        <w:tblStyle w:val="TableGrid"/>
        <w:tblW w:w="0" w:type="auto"/>
        <w:tblInd w:w="-147" w:type="dxa"/>
        <w:tblLook w:val="04A0" w:firstRow="1" w:lastRow="0" w:firstColumn="1" w:lastColumn="0" w:noHBand="0" w:noVBand="1"/>
      </w:tblPr>
      <w:tblGrid>
        <w:gridCol w:w="4962"/>
        <w:gridCol w:w="5103"/>
      </w:tblGrid>
      <w:tr w:rsidR="00EF7938" w14:paraId="49CC1D01" w14:textId="77777777" w:rsidTr="00737453">
        <w:tc>
          <w:tcPr>
            <w:tcW w:w="4962" w:type="dxa"/>
          </w:tcPr>
          <w:p w14:paraId="1E657460" w14:textId="0A12BDEC" w:rsidR="00EF7938" w:rsidRDefault="00EF7938" w:rsidP="00EF7938">
            <w:pPr>
              <w:tabs>
                <w:tab w:val="left" w:pos="426"/>
                <w:tab w:val="left" w:pos="1134"/>
              </w:tabs>
              <w:jc w:val="center"/>
              <w:rPr>
                <w:rFonts w:ascii="Times New Roman" w:hAnsi="Times New Roman" w:cs="Times New Roman"/>
                <w:b/>
                <w:noProof/>
                <w:lang w:val="tr-TR" w:eastAsia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t>Diske Yazma</w:t>
            </w:r>
          </w:p>
        </w:tc>
        <w:tc>
          <w:tcPr>
            <w:tcW w:w="5103" w:type="dxa"/>
          </w:tcPr>
          <w:p w14:paraId="352E3C4D" w14:textId="0C0CC6BA" w:rsidR="00EF7938" w:rsidRDefault="00EF7938" w:rsidP="00EF7938">
            <w:pPr>
              <w:tabs>
                <w:tab w:val="left" w:pos="426"/>
                <w:tab w:val="left" w:pos="1134"/>
              </w:tabs>
              <w:jc w:val="center"/>
              <w:rPr>
                <w:rFonts w:ascii="Times New Roman" w:hAnsi="Times New Roman" w:cs="Times New Roman"/>
                <w:b/>
                <w:noProof/>
                <w:lang w:val="tr-TR" w:eastAsia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t>Diskten Okuma</w:t>
            </w:r>
          </w:p>
        </w:tc>
      </w:tr>
      <w:tr w:rsidR="00EF7938" w14:paraId="5DF2ADE6" w14:textId="77777777" w:rsidTr="00737453">
        <w:tc>
          <w:tcPr>
            <w:tcW w:w="4962" w:type="dxa"/>
          </w:tcPr>
          <w:p w14:paraId="4F90593D" w14:textId="07C9EDC6" w:rsidR="00EF7938" w:rsidRDefault="00EF7938" w:rsidP="00206D5F">
            <w:pPr>
              <w:tabs>
                <w:tab w:val="left" w:pos="426"/>
                <w:tab w:val="left" w:pos="1134"/>
              </w:tabs>
              <w:jc w:val="both"/>
              <w:rPr>
                <w:rFonts w:ascii="Times New Roman" w:hAnsi="Times New Roman" w:cs="Times New Roman"/>
                <w:b/>
                <w:lang w:val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drawing>
                <wp:inline distT="0" distB="0" distL="0" distR="0" wp14:anchorId="16A68D45" wp14:editId="0E863F0D">
                  <wp:extent cx="1972359" cy="1584960"/>
                  <wp:effectExtent l="0" t="0" r="8890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607" cy="15988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346ACCD7" w14:textId="22EE643C" w:rsidR="00EF7938" w:rsidRDefault="00EF7938" w:rsidP="00206D5F">
            <w:pPr>
              <w:tabs>
                <w:tab w:val="left" w:pos="426"/>
                <w:tab w:val="left" w:pos="1134"/>
              </w:tabs>
              <w:jc w:val="both"/>
              <w:rPr>
                <w:rFonts w:ascii="Times New Roman" w:hAnsi="Times New Roman" w:cs="Times New Roman"/>
                <w:b/>
                <w:lang w:val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drawing>
                <wp:inline distT="0" distB="0" distL="0" distR="0" wp14:anchorId="635BC379" wp14:editId="5266DE7C">
                  <wp:extent cx="1972359" cy="1584960"/>
                  <wp:effectExtent l="0" t="0" r="889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607" cy="15988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6A0302C" w14:textId="25DD4347" w:rsidR="00EF7938" w:rsidRDefault="00EF7938" w:rsidP="00206D5F">
            <w:pPr>
              <w:tabs>
                <w:tab w:val="left" w:pos="426"/>
                <w:tab w:val="left" w:pos="1134"/>
              </w:tabs>
              <w:jc w:val="both"/>
              <w:rPr>
                <w:rFonts w:ascii="Times New Roman" w:hAnsi="Times New Roman" w:cs="Times New Roman"/>
                <w:b/>
                <w:lang w:val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drawing>
                <wp:inline distT="0" distB="0" distL="0" distR="0" wp14:anchorId="6EF3BC7F" wp14:editId="17935072">
                  <wp:extent cx="1972359" cy="1584960"/>
                  <wp:effectExtent l="0" t="0" r="889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607" cy="15988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</w:tcPr>
          <w:p w14:paraId="54E75DAD" w14:textId="2E88062C" w:rsidR="00EF7938" w:rsidRDefault="00EF7938" w:rsidP="00206D5F">
            <w:pPr>
              <w:tabs>
                <w:tab w:val="left" w:pos="426"/>
                <w:tab w:val="left" w:pos="1134"/>
              </w:tabs>
              <w:jc w:val="both"/>
              <w:rPr>
                <w:rFonts w:ascii="Times New Roman" w:hAnsi="Times New Roman" w:cs="Times New Roman"/>
                <w:b/>
                <w:lang w:val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drawing>
                <wp:inline distT="0" distB="0" distL="0" distR="0" wp14:anchorId="444C3693" wp14:editId="3AD6883C">
                  <wp:extent cx="1972359" cy="1584960"/>
                  <wp:effectExtent l="0" t="0" r="889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607" cy="15988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5B90C702" w14:textId="6C08A6A8" w:rsidR="00EF7938" w:rsidRDefault="00EF7938" w:rsidP="00206D5F">
            <w:pPr>
              <w:tabs>
                <w:tab w:val="left" w:pos="426"/>
                <w:tab w:val="left" w:pos="1134"/>
              </w:tabs>
              <w:jc w:val="both"/>
              <w:rPr>
                <w:rFonts w:ascii="Times New Roman" w:hAnsi="Times New Roman" w:cs="Times New Roman"/>
                <w:b/>
                <w:lang w:val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drawing>
                <wp:inline distT="0" distB="0" distL="0" distR="0" wp14:anchorId="53352FAD" wp14:editId="3A72DD6F">
                  <wp:extent cx="1972359" cy="1584960"/>
                  <wp:effectExtent l="0" t="0" r="889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607" cy="15988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0A64F409" w14:textId="19227FE2" w:rsidR="00EF7938" w:rsidRDefault="00EF7938" w:rsidP="00206D5F">
            <w:pPr>
              <w:tabs>
                <w:tab w:val="left" w:pos="426"/>
                <w:tab w:val="left" w:pos="1134"/>
              </w:tabs>
              <w:jc w:val="both"/>
              <w:rPr>
                <w:rFonts w:ascii="Times New Roman" w:hAnsi="Times New Roman" w:cs="Times New Roman"/>
                <w:b/>
                <w:lang w:val="tr-TR"/>
              </w:rPr>
            </w:pPr>
            <w:r>
              <w:rPr>
                <w:rFonts w:ascii="Times New Roman" w:hAnsi="Times New Roman" w:cs="Times New Roman"/>
                <w:b/>
                <w:noProof/>
                <w:lang w:val="tr-TR" w:eastAsia="tr-TR"/>
              </w:rPr>
              <w:drawing>
                <wp:inline distT="0" distB="0" distL="0" distR="0" wp14:anchorId="0269CC94" wp14:editId="2FD9EAA9">
                  <wp:extent cx="1972359" cy="1584960"/>
                  <wp:effectExtent l="0" t="0" r="889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607" cy="15988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C0BBB3" w14:textId="77777777" w:rsidR="00EF7938" w:rsidRDefault="00EF7938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lang w:val="tr-TR"/>
        </w:rPr>
      </w:pPr>
    </w:p>
    <w:p w14:paraId="72B81AAB" w14:textId="430C5586" w:rsidR="006C4BD6" w:rsidRDefault="00CD3D53" w:rsidP="00D555FD">
      <w:pPr>
        <w:ind w:left="-426" w:right="-142"/>
        <w:jc w:val="both"/>
        <w:rPr>
          <w:rFonts w:ascii="Times New Roman" w:hAnsi="Times New Roman" w:cs="Times New Roman"/>
          <w:b/>
          <w:lang w:val="tr-TR"/>
        </w:rPr>
      </w:pPr>
      <w:r>
        <w:rPr>
          <w:rFonts w:ascii="Times New Roman" w:hAnsi="Times New Roman" w:cs="Times New Roman"/>
          <w:b/>
          <w:lang w:val="tr-TR"/>
        </w:rPr>
        <w:t xml:space="preserve">        </w:t>
      </w:r>
    </w:p>
    <w:p w14:paraId="4CF99B88" w14:textId="7AFD4880" w:rsidR="00B54E88" w:rsidRDefault="00B54E88" w:rsidP="0058178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2</w:t>
      </w:r>
      <w:r w:rsidR="006C4BD6" w:rsidRPr="003E6B04">
        <w:rPr>
          <w:rFonts w:ascii="Times New Roman" w:hAnsi="Times New Roman" w:cs="Times New Roman"/>
          <w:b/>
          <w:lang w:val="tr-TR"/>
        </w:rPr>
        <w:t>.</w:t>
      </w:r>
      <w:r w:rsidR="006C4BD6" w:rsidRPr="00112F8D">
        <w:rPr>
          <w:rFonts w:ascii="Times New Roman" w:hAnsi="Times New Roman" w:cs="Times New Roman"/>
          <w:b/>
          <w:lang w:val="tr-TR"/>
        </w:rPr>
        <w:tab/>
      </w:r>
      <w:r w:rsidR="00732150" w:rsidRPr="00732150">
        <w:rPr>
          <w:rFonts w:ascii="Times New Roman" w:hAnsi="Times New Roman" w:cs="Times New Roman"/>
          <w:i/>
          <w:lang w:val="tr-TR"/>
        </w:rPr>
        <w:t>Z</w:t>
      </w:r>
      <w:r w:rsidRPr="00732150">
        <w:rPr>
          <w:rFonts w:ascii="Times New Roman" w:hAnsi="Times New Roman" w:cs="Times New Roman"/>
          <w:i/>
          <w:lang w:val="tr-TR"/>
        </w:rPr>
        <w:t>amansal Yerellik</w:t>
      </w:r>
      <w:r w:rsidRPr="00B54E88">
        <w:rPr>
          <w:rFonts w:ascii="Times New Roman" w:hAnsi="Times New Roman" w:cs="Times New Roman"/>
          <w:lang w:val="tr-TR"/>
        </w:rPr>
        <w:t xml:space="preserve"> (</w:t>
      </w:r>
      <w:r w:rsidRPr="00B54E88">
        <w:rPr>
          <w:rFonts w:ascii="Times New Roman" w:hAnsi="Times New Roman" w:cs="Times New Roman"/>
          <w:i/>
          <w:lang w:val="tr-TR"/>
        </w:rPr>
        <w:t>Temporal Locality</w:t>
      </w:r>
      <w:r>
        <w:rPr>
          <w:rFonts w:ascii="Times New Roman" w:hAnsi="Times New Roman" w:cs="Times New Roman"/>
          <w:lang w:val="tr-TR"/>
        </w:rPr>
        <w:t>) kav</w:t>
      </w:r>
      <w:r w:rsidR="00732150">
        <w:rPr>
          <w:rFonts w:ascii="Times New Roman" w:hAnsi="Times New Roman" w:cs="Times New Roman"/>
          <w:lang w:val="tr-TR"/>
        </w:rPr>
        <w:t>ramı aşağıdaki kod kesiminde hangi verilere erişim için söz konusudur,</w:t>
      </w:r>
      <w:r w:rsidRPr="00B54E88">
        <w:rPr>
          <w:rFonts w:ascii="Times New Roman" w:hAnsi="Times New Roman" w:cs="Times New Roman"/>
          <w:lang w:val="tr-TR"/>
        </w:rPr>
        <w:t xml:space="preserve"> bir/iki cümle ile açıklayınız.</w:t>
      </w:r>
    </w:p>
    <w:p w14:paraId="382D8847" w14:textId="75EC2636" w:rsidR="00732150" w:rsidRDefault="00732150" w:rsidP="00732150">
      <w:pPr>
        <w:tabs>
          <w:tab w:val="left" w:pos="426"/>
          <w:tab w:val="left" w:pos="1134"/>
        </w:tabs>
        <w:ind w:left="851" w:hanging="851"/>
        <w:jc w:val="center"/>
        <w:rPr>
          <w:rFonts w:ascii="Times New Roman" w:hAnsi="Times New Roman" w:cs="Times New Roman"/>
          <w:lang w:val="tr-TR"/>
        </w:rPr>
      </w:pPr>
      <w:r w:rsidRPr="00732150">
        <w:rPr>
          <w:rFonts w:ascii="Times New Roman" w:hAnsi="Times New Roman" w:cs="Times New Roman"/>
          <w:noProof/>
          <w:lang w:val="tr-TR" w:eastAsia="tr-TR"/>
        </w:rPr>
        <mc:AlternateContent>
          <mc:Choice Requires="wps">
            <w:drawing>
              <wp:inline distT="0" distB="0" distL="0" distR="0" wp14:anchorId="5EF2CBD2" wp14:editId="678A39DD">
                <wp:extent cx="3436620" cy="883920"/>
                <wp:effectExtent l="0" t="0" r="11430" b="11430"/>
                <wp:docPr id="6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36620" cy="883920"/>
                        </a:xfrm>
                        <a:prstGeom prst="rect">
                          <a:avLst/>
                        </a:prstGeom>
                        <a:solidFill>
                          <a:srgbClr val="F7F5CD"/>
                        </a:solidFill>
                        <a:ln w="12700" cmpd="sng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43DE7CFD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sum</w:t>
                            </w:r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= 0;</w:t>
                            </w:r>
                          </w:p>
                          <w:p w14:paraId="496DCC74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= 0; 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&lt; n; 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++)</w:t>
                            </w:r>
                          </w:p>
                          <w:p w14:paraId="1449501D" w14:textId="4A935953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a[</w:t>
                            </w:r>
                            <w:proofErr w:type="spellStart"/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]= </w:t>
                            </w:r>
                            <w:r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b</w:t>
                            </w:r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] </w:t>
                            </w:r>
                            <w:r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+ c</w:t>
                            </w:r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];</w:t>
                            </w:r>
                          </w:p>
                          <w:p w14:paraId="5B93376F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sum;</w:t>
                            </w:r>
                          </w:p>
                        </w:txbxContent>
                      </wps:txbx>
                      <wps:bodyPr wrap="square" lIns="90487" tIns="44450" rIns="90487" bIns="4445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EF2CBD2" id="Rectangle 4" o:spid="_x0000_s1026" style="width:270.6pt;height:6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" fillcolor="#f7f5cd" strokecolor="black [3213]" strokeweight="1pt">
                <v:textbox inset="2.51353mm,3.5pt,2.51353mm,3.5pt">
                  <w:txbxContent>
                    <w:p w14:paraId="43DE7CFD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sum</w:t>
                      </w:r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= 0;</w:t>
                      </w:r>
                    </w:p>
                    <w:p w14:paraId="496DCC74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for</w:t>
                      </w:r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(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= 0; 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&lt; n; 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++)</w:t>
                      </w:r>
                    </w:p>
                    <w:p w14:paraId="1449501D" w14:textId="4A935953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r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ab/>
                      </w: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a[</w:t>
                      </w:r>
                      <w:proofErr w:type="spellStart"/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]=</w:t>
                      </w:r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b</w:t>
                      </w:r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[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] </w:t>
                      </w:r>
                      <w:r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+ c</w:t>
                      </w:r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[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];</w:t>
                      </w:r>
                    </w:p>
                    <w:p w14:paraId="5B93376F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return</w:t>
                      </w:r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sum;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14:paraId="45F35ECD" w14:textId="5EC587D6" w:rsidR="00206D5F" w:rsidRPr="00112F8D" w:rsidRDefault="00206D5F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 w:rsid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488BE28" w14:textId="1E60098D" w:rsidR="00206D5F" w:rsidRPr="00112F8D" w:rsidRDefault="00206D5F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 w:rsid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CF3DCA6" w14:textId="74010DAB" w:rsidR="00206D5F" w:rsidRPr="00112F8D" w:rsidRDefault="00206D5F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 w:rsid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2649729" w14:textId="424AB71B" w:rsidR="00206D5F" w:rsidRPr="00112F8D" w:rsidRDefault="00206D5F" w:rsidP="00206D5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 w:rsid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74E8D455" w14:textId="77777777" w:rsidR="008D76BC" w:rsidRPr="00112F8D" w:rsidRDefault="008D76BC" w:rsidP="00206D5F">
      <w:pPr>
        <w:tabs>
          <w:tab w:val="left" w:pos="426"/>
          <w:tab w:val="left" w:pos="1134"/>
        </w:tabs>
        <w:rPr>
          <w:rFonts w:ascii="Times New Roman" w:hAnsi="Times New Roman" w:cs="Times New Roman"/>
          <w:lang w:val="tr-TR"/>
        </w:rPr>
      </w:pPr>
    </w:p>
    <w:p w14:paraId="5F739AC2" w14:textId="77777777" w:rsidR="00732150" w:rsidRDefault="00B54E88" w:rsidP="00732150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lastRenderedPageBreak/>
        <w:t>Soru 3</w:t>
      </w:r>
      <w:r w:rsidR="00581785" w:rsidRPr="003E6B04">
        <w:rPr>
          <w:rFonts w:ascii="Times New Roman" w:hAnsi="Times New Roman" w:cs="Times New Roman"/>
          <w:b/>
          <w:lang w:val="tr-TR"/>
        </w:rPr>
        <w:t>.</w:t>
      </w:r>
      <w:r w:rsidR="00581785" w:rsidRPr="00112F8D">
        <w:rPr>
          <w:rFonts w:ascii="Times New Roman" w:hAnsi="Times New Roman" w:cs="Times New Roman"/>
          <w:b/>
          <w:lang w:val="tr-TR"/>
        </w:rPr>
        <w:tab/>
      </w:r>
      <w:r w:rsidRPr="00732150">
        <w:rPr>
          <w:rFonts w:ascii="Times New Roman" w:hAnsi="Times New Roman" w:cs="Times New Roman"/>
          <w:i/>
          <w:lang w:val="tr-TR"/>
        </w:rPr>
        <w:t>Konumsal Yerellik</w:t>
      </w:r>
      <w:r w:rsidRPr="00B54E88">
        <w:rPr>
          <w:rFonts w:ascii="Times New Roman" w:hAnsi="Times New Roman" w:cs="Times New Roman"/>
          <w:lang w:val="tr-TR"/>
        </w:rPr>
        <w:t xml:space="preserve"> (</w:t>
      </w:r>
      <w:r>
        <w:rPr>
          <w:rFonts w:ascii="Times New Roman" w:hAnsi="Times New Roman" w:cs="Times New Roman"/>
          <w:i/>
          <w:lang w:val="tr-TR"/>
        </w:rPr>
        <w:t>Spatial</w:t>
      </w:r>
      <w:r w:rsidRPr="00B54E88">
        <w:rPr>
          <w:rFonts w:ascii="Times New Roman" w:hAnsi="Times New Roman" w:cs="Times New Roman"/>
          <w:i/>
          <w:lang w:val="tr-TR"/>
        </w:rPr>
        <w:t xml:space="preserve"> Locality</w:t>
      </w:r>
      <w:r>
        <w:rPr>
          <w:rFonts w:ascii="Times New Roman" w:hAnsi="Times New Roman" w:cs="Times New Roman"/>
          <w:lang w:val="tr-TR"/>
        </w:rPr>
        <w:t xml:space="preserve">) </w:t>
      </w:r>
      <w:r w:rsidR="00732150">
        <w:rPr>
          <w:rFonts w:ascii="Times New Roman" w:hAnsi="Times New Roman" w:cs="Times New Roman"/>
          <w:lang w:val="tr-TR"/>
        </w:rPr>
        <w:t>kavramı aşağıdaki kod kesiminde hangi verilere erişim için söz konusudur,</w:t>
      </w:r>
      <w:r w:rsidR="00732150" w:rsidRPr="00B54E88">
        <w:rPr>
          <w:rFonts w:ascii="Times New Roman" w:hAnsi="Times New Roman" w:cs="Times New Roman"/>
          <w:lang w:val="tr-TR"/>
        </w:rPr>
        <w:t xml:space="preserve"> bir/iki cümle ile açıklayınız.</w:t>
      </w:r>
    </w:p>
    <w:p w14:paraId="7104FBD6" w14:textId="77777777" w:rsidR="00732150" w:rsidRDefault="00732150" w:rsidP="00732150">
      <w:pPr>
        <w:tabs>
          <w:tab w:val="left" w:pos="426"/>
          <w:tab w:val="left" w:pos="1134"/>
        </w:tabs>
        <w:ind w:left="851" w:hanging="851"/>
        <w:jc w:val="center"/>
        <w:rPr>
          <w:rFonts w:ascii="Times New Roman" w:hAnsi="Times New Roman" w:cs="Times New Roman"/>
          <w:lang w:val="tr-TR"/>
        </w:rPr>
      </w:pPr>
      <w:r w:rsidRPr="00732150">
        <w:rPr>
          <w:rFonts w:ascii="Times New Roman" w:hAnsi="Times New Roman" w:cs="Times New Roman"/>
          <w:noProof/>
          <w:lang w:val="tr-TR" w:eastAsia="tr-TR"/>
        </w:rPr>
        <mc:AlternateContent>
          <mc:Choice Requires="wps">
            <w:drawing>
              <wp:inline distT="0" distB="0" distL="0" distR="0" wp14:anchorId="673E3F25" wp14:editId="5A0958C3">
                <wp:extent cx="3436620" cy="883920"/>
                <wp:effectExtent l="0" t="0" r="11430" b="11430"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36620" cy="883920"/>
                        </a:xfrm>
                        <a:prstGeom prst="rect">
                          <a:avLst/>
                        </a:prstGeom>
                        <a:solidFill>
                          <a:srgbClr val="F7F5CD"/>
                        </a:solidFill>
                        <a:ln w="12700" cmpd="sng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3C26F475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sum</w:t>
                            </w:r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= 0;</w:t>
                            </w:r>
                          </w:p>
                          <w:p w14:paraId="3D7D00BA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= 0; 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&lt; n; 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++)</w:t>
                            </w:r>
                          </w:p>
                          <w:p w14:paraId="7F91A4CD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a[</w:t>
                            </w:r>
                            <w:proofErr w:type="spellStart"/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]= </w:t>
                            </w:r>
                            <w:r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b</w:t>
                            </w:r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] </w:t>
                            </w:r>
                            <w:r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+ c</w:t>
                            </w:r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];</w:t>
                            </w:r>
                          </w:p>
                          <w:p w14:paraId="116C4662" w14:textId="77777777" w:rsidR="00732150" w:rsidRPr="00732150" w:rsidRDefault="00732150" w:rsidP="00732150">
                            <w:pPr>
                              <w:pStyle w:val="NormalWeb"/>
                              <w:tabs>
                                <w:tab w:val="left" w:pos="720"/>
                              </w:tabs>
                              <w:spacing w:before="0" w:beforeAutospacing="0" w:after="0" w:afterAutospacing="0"/>
                              <w:textAlignment w:val="baseline"/>
                              <w:rPr>
                                <w:sz w:val="18"/>
                              </w:rPr>
                            </w:pPr>
                            <w:proofErr w:type="gramStart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732150">
                              <w:rPr>
                                <w:rFonts w:ascii="Courier New" w:eastAsia="MS PGothic" w:hAnsi="Courier New" w:cs="MS PGothic"/>
                                <w:b/>
                                <w:bCs/>
                                <w:color w:val="000000" w:themeColor="text1"/>
                                <w:kern w:val="24"/>
                                <w:sz w:val="22"/>
                                <w:szCs w:val="32"/>
                                <w:lang w:val="en-US"/>
                              </w:rPr>
                              <w:t xml:space="preserve"> sum;</w:t>
                            </w:r>
                          </w:p>
                        </w:txbxContent>
                      </wps:txbx>
                      <wps:bodyPr wrap="square" lIns="90487" tIns="44450" rIns="90487" bIns="44450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73E3F25" id="_x0000_s1027" style="width:270.6pt;height:6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" fillcolor="#f7f5cd" strokecolor="black [3213]" strokeweight="1pt">
                <v:textbox inset="2.51353mm,3.5pt,2.51353mm,3.5pt">
                  <w:txbxContent>
                    <w:p w14:paraId="3C26F475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sum</w:t>
                      </w:r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= 0;</w:t>
                      </w:r>
                    </w:p>
                    <w:p w14:paraId="3D7D00BA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for</w:t>
                      </w:r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(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= 0; 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&lt; n; 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++)</w:t>
                      </w:r>
                    </w:p>
                    <w:p w14:paraId="7F91A4CD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r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ab/>
                      </w: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a[</w:t>
                      </w:r>
                      <w:proofErr w:type="spellStart"/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]= </w:t>
                      </w:r>
                      <w:r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b</w:t>
                      </w:r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[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] </w:t>
                      </w:r>
                      <w:r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+ c</w:t>
                      </w:r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[</w:t>
                      </w:r>
                      <w:proofErr w:type="spell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i</w:t>
                      </w:r>
                      <w:proofErr w:type="spell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];</w:t>
                      </w:r>
                    </w:p>
                    <w:p w14:paraId="116C4662" w14:textId="77777777" w:rsidR="00732150" w:rsidRPr="00732150" w:rsidRDefault="00732150" w:rsidP="00732150">
                      <w:pPr>
                        <w:pStyle w:val="NormalWeb"/>
                        <w:tabs>
                          <w:tab w:val="left" w:pos="720"/>
                        </w:tabs>
                        <w:spacing w:before="0" w:beforeAutospacing="0" w:after="0" w:afterAutospacing="0"/>
                        <w:textAlignment w:val="baseline"/>
                        <w:rPr>
                          <w:sz w:val="18"/>
                        </w:rPr>
                      </w:pPr>
                      <w:proofErr w:type="gramStart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>return</w:t>
                      </w:r>
                      <w:proofErr w:type="gramEnd"/>
                      <w:r w:rsidRPr="00732150">
                        <w:rPr>
                          <w:rFonts w:ascii="Courier New" w:eastAsia="MS PGothic" w:hAnsi="Courier New" w:cs="MS PGothic"/>
                          <w:b/>
                          <w:bCs/>
                          <w:color w:val="000000" w:themeColor="text1"/>
                          <w:kern w:val="24"/>
                          <w:sz w:val="22"/>
                          <w:szCs w:val="32"/>
                          <w:lang w:val="en-US"/>
                        </w:rPr>
                        <w:t xml:space="preserve"> sum;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14:paraId="1A0DCCCF" w14:textId="0165DEF4" w:rsidR="00581785" w:rsidRPr="00112F8D" w:rsidRDefault="00581785" w:rsidP="0058178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E76D979" w14:textId="77777777" w:rsidR="00581785" w:rsidRPr="00112F8D" w:rsidRDefault="00581785" w:rsidP="0058178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081BA3E" w14:textId="77777777" w:rsidR="00581785" w:rsidRPr="00112F8D" w:rsidRDefault="00581785" w:rsidP="0058178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5C06D22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227A6C4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63578E1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7E72A7D" w14:textId="77777777" w:rsidR="00554F73" w:rsidRDefault="00554F73" w:rsidP="00455FD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lang w:val="tr-TR"/>
        </w:rPr>
      </w:pPr>
    </w:p>
    <w:p w14:paraId="7A4C17FD" w14:textId="2684D660" w:rsidR="00581785" w:rsidRDefault="00554F73" w:rsidP="00455FD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4</w:t>
      </w:r>
      <w:r w:rsidR="00581785" w:rsidRPr="003E6B04">
        <w:rPr>
          <w:rFonts w:ascii="Times New Roman" w:hAnsi="Times New Roman" w:cs="Times New Roman"/>
          <w:b/>
          <w:lang w:val="tr-TR"/>
        </w:rPr>
        <w:t>.</w:t>
      </w:r>
      <w:r w:rsidR="00A34FDD">
        <w:rPr>
          <w:rFonts w:ascii="Times New Roman" w:hAnsi="Times New Roman" w:cs="Times New Roman"/>
          <w:b/>
          <w:lang w:val="tr-TR"/>
        </w:rPr>
        <w:t xml:space="preserve"> </w:t>
      </w:r>
      <w:r w:rsidR="00B54E88" w:rsidRPr="00554F73">
        <w:rPr>
          <w:rFonts w:ascii="Times New Roman" w:hAnsi="Times New Roman" w:cs="Times New Roman"/>
          <w:lang w:val="tr-TR"/>
        </w:rPr>
        <w:t>%99 “hit”</w:t>
      </w:r>
      <w:r w:rsidRPr="00554F73">
        <w:rPr>
          <w:rFonts w:ascii="Times New Roman" w:hAnsi="Times New Roman" w:cs="Times New Roman"/>
          <w:lang w:val="tr-TR"/>
        </w:rPr>
        <w:t xml:space="preserve"> oran</w:t>
      </w:r>
      <w:r w:rsidR="00991731">
        <w:rPr>
          <w:rFonts w:ascii="Times New Roman" w:hAnsi="Times New Roman" w:cs="Times New Roman"/>
          <w:lang w:val="tr-TR"/>
        </w:rPr>
        <w:t>ıyla yapılan veri erişimleri %91</w:t>
      </w:r>
      <w:r w:rsidRPr="00554F73">
        <w:rPr>
          <w:rFonts w:ascii="Times New Roman" w:hAnsi="Times New Roman" w:cs="Times New Roman"/>
          <w:lang w:val="tr-TR"/>
        </w:rPr>
        <w:t xml:space="preserve"> oranıyla yapılanlara göre kaç kat daha iyidir? </w:t>
      </w:r>
      <w:r>
        <w:rPr>
          <w:rFonts w:ascii="Times New Roman" w:hAnsi="Times New Roman" w:cs="Times New Roman"/>
          <w:lang w:val="tr-TR"/>
        </w:rPr>
        <w:t>Ön bellekten erişim zamanını 1 birim, ana bellekten erişim zamanını 100 birim alınız.</w:t>
      </w:r>
    </w:p>
    <w:p w14:paraId="3BDC09F0" w14:textId="77777777" w:rsidR="00732150" w:rsidRPr="00112F8D" w:rsidRDefault="00732150" w:rsidP="00732150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3762145" w14:textId="77777777" w:rsidR="00732150" w:rsidRPr="00112F8D" w:rsidRDefault="00732150" w:rsidP="00732150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5E708D0" w14:textId="77777777" w:rsidR="00732150" w:rsidRPr="00112F8D" w:rsidRDefault="00732150" w:rsidP="00732150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B4A0EF8" w14:textId="77777777" w:rsidR="00732150" w:rsidRPr="00112F8D" w:rsidRDefault="00732150" w:rsidP="00732150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32D2028" w14:textId="77777777" w:rsidR="00732150" w:rsidRDefault="00732150" w:rsidP="00732150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32B4B21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D10A8DE" w14:textId="2AE3528E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30F9224" w14:textId="77777777" w:rsidR="0050600A" w:rsidRDefault="0050600A" w:rsidP="00D555FD">
      <w:pPr>
        <w:tabs>
          <w:tab w:val="left" w:pos="426"/>
          <w:tab w:val="left" w:pos="1134"/>
        </w:tabs>
        <w:jc w:val="both"/>
        <w:rPr>
          <w:rFonts w:ascii="Times New Roman" w:hAnsi="Times New Roman" w:cs="Times New Roman"/>
          <w:b/>
          <w:lang w:val="tr-TR"/>
        </w:rPr>
      </w:pPr>
    </w:p>
    <w:p w14:paraId="5A00CB59" w14:textId="2F61E3A3" w:rsidR="0050600A" w:rsidRDefault="0050600A" w:rsidP="00455FD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5.</w:t>
      </w:r>
      <w:r>
        <w:rPr>
          <w:rFonts w:ascii="Times New Roman" w:hAnsi="Times New Roman" w:cs="Times New Roman"/>
          <w:b/>
          <w:lang w:val="tr-TR"/>
        </w:rPr>
        <w:t xml:space="preserve"> </w:t>
      </w:r>
      <w:r>
        <w:rPr>
          <w:rFonts w:ascii="Times New Roman" w:hAnsi="Times New Roman" w:cs="Times New Roman"/>
          <w:lang w:val="tr-TR"/>
        </w:rPr>
        <w:t xml:space="preserve"> Aşağıda verilen iki kod kesimi derlenip (</w:t>
      </w:r>
      <w:r w:rsidRPr="0050600A">
        <w:rPr>
          <w:rFonts w:ascii="Times New Roman" w:hAnsi="Times New Roman" w:cs="Times New Roman"/>
          <w:i/>
          <w:lang w:val="tr-TR"/>
        </w:rPr>
        <w:t>compile</w:t>
      </w:r>
      <w:r>
        <w:rPr>
          <w:rFonts w:ascii="Times New Roman" w:hAnsi="Times New Roman" w:cs="Times New Roman"/>
          <w:lang w:val="tr-TR"/>
        </w:rPr>
        <w:t>) bağlandığında (</w:t>
      </w:r>
      <w:r w:rsidRPr="0050600A">
        <w:rPr>
          <w:rFonts w:ascii="Times New Roman" w:hAnsi="Times New Roman" w:cs="Times New Roman"/>
          <w:i/>
          <w:lang w:val="tr-TR"/>
        </w:rPr>
        <w:t>link</w:t>
      </w:r>
      <w:r>
        <w:rPr>
          <w:rFonts w:ascii="Times New Roman" w:hAnsi="Times New Roman" w:cs="Times New Roman"/>
          <w:lang w:val="tr-TR"/>
        </w:rPr>
        <w:t>) ne sonuç elde edilir?</w:t>
      </w:r>
      <w:r w:rsidR="00FF6962">
        <w:rPr>
          <w:rFonts w:ascii="Times New Roman" w:hAnsi="Times New Roman" w:cs="Times New Roman"/>
          <w:lang w:val="tr-TR"/>
        </w:rPr>
        <w:t xml:space="preserve">   </w:t>
      </w:r>
    </w:p>
    <w:p w14:paraId="453983A9" w14:textId="368107E3" w:rsidR="00A8540E" w:rsidRDefault="00EF7938" w:rsidP="0050600A">
      <w:pPr>
        <w:tabs>
          <w:tab w:val="left" w:pos="426"/>
          <w:tab w:val="left" w:pos="1134"/>
        </w:tabs>
        <w:ind w:left="851" w:hanging="851"/>
        <w:jc w:val="center"/>
        <w:rPr>
          <w:rFonts w:ascii="Times New Roman" w:hAnsi="Times New Roman" w:cs="Times New Roman"/>
          <w:b/>
          <w:lang w:val="tr-TR"/>
        </w:rPr>
      </w:pPr>
      <w:r>
        <w:rPr>
          <w:rFonts w:ascii="Times New Roman" w:hAnsi="Times New Roman" w:cs="Times New Roman"/>
          <w:b/>
          <w:lang w:val="tr-TR"/>
        </w:rPr>
        <w:object w:dxaOrig="6877" w:dyaOrig="3313" w14:anchorId="593BD2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pt;height:100pt" o:ole="">
            <v:imagedata r:id="rId7" o:title=""/>
          </v:shape>
          <o:OLEObject Type="Embed" ProgID="Visio.Drawing.15" ShapeID="_x0000_i1025" DrawAspect="Content" ObjectID="_1480851496" r:id="rId8"/>
        </w:object>
      </w:r>
    </w:p>
    <w:p w14:paraId="5BAE422E" w14:textId="77777777" w:rsidR="0050600A" w:rsidRPr="00112F8D" w:rsidRDefault="0050600A" w:rsidP="0050600A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8DB060B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583B5B3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8DE8ED7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D1A766A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72E1836" w14:textId="77777777" w:rsidR="0050600A" w:rsidRDefault="0050600A" w:rsidP="0050600A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4413E25" w14:textId="599B5330" w:rsidR="00581785" w:rsidRDefault="00581785" w:rsidP="00D555FD">
      <w:pPr>
        <w:tabs>
          <w:tab w:val="left" w:pos="426"/>
          <w:tab w:val="left" w:pos="1134"/>
        </w:tabs>
        <w:jc w:val="both"/>
        <w:rPr>
          <w:rFonts w:ascii="Times New Roman" w:hAnsi="Times New Roman" w:cs="Times New Roman"/>
          <w:b/>
          <w:lang w:val="tr-TR"/>
        </w:rPr>
      </w:pPr>
    </w:p>
    <w:p w14:paraId="5197D729" w14:textId="11835DF3" w:rsidR="00737453" w:rsidRDefault="00737453" w:rsidP="001E135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6</w:t>
      </w:r>
      <w:r w:rsidR="0050600A" w:rsidRPr="003E6B04">
        <w:rPr>
          <w:rFonts w:ascii="Times New Roman" w:hAnsi="Times New Roman" w:cs="Times New Roman"/>
          <w:b/>
          <w:lang w:val="tr-TR"/>
        </w:rPr>
        <w:t>.</w:t>
      </w:r>
      <w:r w:rsidR="0050600A">
        <w:rPr>
          <w:rFonts w:ascii="Times New Roman" w:hAnsi="Times New Roman" w:cs="Times New Roman"/>
          <w:b/>
          <w:lang w:val="tr-TR"/>
        </w:rPr>
        <w:t xml:space="preserve"> </w:t>
      </w:r>
      <w:r w:rsidR="0050600A">
        <w:rPr>
          <w:rFonts w:ascii="Times New Roman" w:hAnsi="Times New Roman" w:cs="Times New Roman"/>
          <w:lang w:val="tr-TR"/>
        </w:rPr>
        <w:t xml:space="preserve"> </w:t>
      </w:r>
      <w:r>
        <w:rPr>
          <w:rFonts w:ascii="Times New Roman" w:hAnsi="Times New Roman" w:cs="Times New Roman"/>
          <w:lang w:val="tr-TR"/>
        </w:rPr>
        <w:t>B</w:t>
      </w:r>
      <w:r w:rsidR="001E1355">
        <w:rPr>
          <w:rFonts w:ascii="Times New Roman" w:hAnsi="Times New Roman" w:cs="Times New Roman"/>
          <w:lang w:val="tr-TR"/>
        </w:rPr>
        <w:t>ağlayıcı</w:t>
      </w:r>
      <w:r w:rsidR="0050600A">
        <w:rPr>
          <w:rFonts w:ascii="Times New Roman" w:hAnsi="Times New Roman" w:cs="Times New Roman"/>
          <w:lang w:val="tr-TR"/>
        </w:rPr>
        <w:t xml:space="preserve"> (Linker)</w:t>
      </w:r>
      <w:r w:rsidR="000518EA">
        <w:rPr>
          <w:rFonts w:ascii="Times New Roman" w:hAnsi="Times New Roman" w:cs="Times New Roman"/>
          <w:lang w:val="tr-TR"/>
        </w:rPr>
        <w:t xml:space="preserve"> </w:t>
      </w:r>
      <w:r>
        <w:rPr>
          <w:rFonts w:ascii="Times New Roman" w:hAnsi="Times New Roman" w:cs="Times New Roman"/>
          <w:lang w:val="tr-TR"/>
        </w:rPr>
        <w:t>birden fazla dosyayı biraraya getirip hedef dosyayı oluştururken dosyalar arasındaki referansları çözmede nasıl bir veri yapısı kullanır. Açıklayınız.</w:t>
      </w:r>
    </w:p>
    <w:p w14:paraId="5535C376" w14:textId="77777777" w:rsidR="00737453" w:rsidRPr="00112F8D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A9860FC" w14:textId="77777777" w:rsidR="00737453" w:rsidRPr="00112F8D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2CD523B" w14:textId="77777777" w:rsidR="00737453" w:rsidRPr="00112F8D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9D85B20" w14:textId="77777777" w:rsidR="00737453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C2CD595" w14:textId="77777777" w:rsidR="00737453" w:rsidRPr="00112F8D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F0A91BD" w14:textId="77777777" w:rsidR="00737453" w:rsidRPr="00112F8D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385ECFB" w14:textId="77777777" w:rsidR="00737453" w:rsidRPr="003E6B04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3E6B04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…………………………</w:t>
      </w:r>
    </w:p>
    <w:p w14:paraId="23E1338D" w14:textId="77777777" w:rsidR="00737453" w:rsidRPr="003E6B04" w:rsidRDefault="00737453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3E6B04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…………………………</w:t>
      </w:r>
    </w:p>
    <w:p w14:paraId="5B3DB612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97EAA27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B527D4C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69DB25C" w14:textId="77777777" w:rsidR="0081614F" w:rsidRPr="00112F8D" w:rsidRDefault="0081614F" w:rsidP="0081614F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58CA309" w14:textId="77777777" w:rsidR="00451ECA" w:rsidRDefault="00451ECA" w:rsidP="00263EF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lang w:val="tr-TR"/>
        </w:rPr>
      </w:pPr>
    </w:p>
    <w:p w14:paraId="4F574F5C" w14:textId="77777777" w:rsidR="00451ECA" w:rsidRDefault="00451ECA" w:rsidP="00263EF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lang w:val="tr-TR"/>
        </w:rPr>
      </w:pPr>
    </w:p>
    <w:p w14:paraId="53E24190" w14:textId="75223E8B" w:rsidR="00333C3B" w:rsidRDefault="00333C3B" w:rsidP="00263EF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 xml:space="preserve">Soru 7. </w:t>
      </w:r>
      <w:r w:rsidRPr="003E6B04">
        <w:rPr>
          <w:rFonts w:ascii="Times New Roman" w:hAnsi="Times New Roman" w:cs="Times New Roman"/>
          <w:lang w:val="tr-TR"/>
        </w:rPr>
        <w:t xml:space="preserve"> Kod içindeki soruları yanıtlayınız.</w:t>
      </w:r>
    </w:p>
    <w:p w14:paraId="29FA0B27" w14:textId="28D6DFB1" w:rsidR="00333C3B" w:rsidRDefault="0000238E" w:rsidP="00737453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object w:dxaOrig="11293" w:dyaOrig="8292" w14:anchorId="514D1ACC">
          <v:shape id="_x0000_i1026" type="#_x0000_t75" style="width:296pt;height:218pt" o:ole="">
            <v:imagedata r:id="rId9" o:title=""/>
          </v:shape>
          <o:OLEObject Type="Embed" ProgID="Visio.Drawing.15" ShapeID="_x0000_i1026" DrawAspect="Content" ObjectID="_1480851497" r:id="rId10"/>
        </w:object>
      </w:r>
    </w:p>
    <w:p w14:paraId="75681306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333C3B">
        <w:rPr>
          <w:rFonts w:ascii="Times New Roman" w:hAnsi="Times New Roman" w:cs="Times New Roman"/>
          <w:b/>
          <w:color w:val="000000" w:themeColor="text1"/>
          <w:lang w:val="tr-TR"/>
        </w:rPr>
        <w:t>a)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 xml:space="preserve"> </w:t>
      </w: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4AEC9F0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085C04C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62F01B9" w14:textId="77777777" w:rsidR="00333C3B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461CF14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75206EF" w14:textId="10FEB2A0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>
        <w:rPr>
          <w:rFonts w:ascii="Times New Roman" w:hAnsi="Times New Roman" w:cs="Times New Roman"/>
          <w:b/>
          <w:color w:val="000000" w:themeColor="text1"/>
          <w:lang w:val="tr-TR"/>
        </w:rPr>
        <w:t>b</w:t>
      </w:r>
      <w:r w:rsidRPr="00333C3B">
        <w:rPr>
          <w:rFonts w:ascii="Times New Roman" w:hAnsi="Times New Roman" w:cs="Times New Roman"/>
          <w:b/>
          <w:color w:val="000000" w:themeColor="text1"/>
          <w:lang w:val="tr-TR"/>
        </w:rPr>
        <w:t>)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 xml:space="preserve"> </w:t>
      </w: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0E0E268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E5A729E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7EEBF222" w14:textId="77777777" w:rsidR="00333C3B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CB50CBF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8B6C1C0" w14:textId="190CBAAC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>
        <w:rPr>
          <w:rFonts w:ascii="Times New Roman" w:hAnsi="Times New Roman" w:cs="Times New Roman"/>
          <w:b/>
          <w:color w:val="000000" w:themeColor="text1"/>
          <w:lang w:val="tr-TR"/>
        </w:rPr>
        <w:t>c</w:t>
      </w:r>
      <w:r w:rsidRPr="00333C3B">
        <w:rPr>
          <w:rFonts w:ascii="Times New Roman" w:hAnsi="Times New Roman" w:cs="Times New Roman"/>
          <w:b/>
          <w:color w:val="000000" w:themeColor="text1"/>
          <w:lang w:val="tr-TR"/>
        </w:rPr>
        <w:t>)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 xml:space="preserve"> </w:t>
      </w: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633855D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1903DD7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75A14103" w14:textId="77777777" w:rsidR="00333C3B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647FD1C" w14:textId="77777777" w:rsidR="00333C3B" w:rsidRPr="00112F8D" w:rsidRDefault="00333C3B" w:rsidP="00333C3B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4043D64" w14:textId="77777777" w:rsidR="00333C3B" w:rsidRDefault="00333C3B" w:rsidP="001E135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lang w:val="tr-TR"/>
        </w:rPr>
      </w:pPr>
    </w:p>
    <w:p w14:paraId="2A581119" w14:textId="75EFE673" w:rsidR="000518EA" w:rsidRPr="00044EB5" w:rsidRDefault="000518EA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8</w:t>
      </w:r>
      <w:r w:rsidRPr="000518EA">
        <w:rPr>
          <w:rFonts w:ascii="Times New Roman" w:hAnsi="Times New Roman" w:cs="Times New Roman"/>
          <w:b/>
          <w:lang w:val="tr-TR"/>
        </w:rPr>
        <w:t xml:space="preserve">. </w:t>
      </w:r>
      <w:r w:rsidRPr="000518EA">
        <w:rPr>
          <w:rFonts w:ascii="Times New Roman" w:hAnsi="Times New Roman" w:cs="Times New Roman"/>
          <w:lang w:val="tr-TR"/>
        </w:rPr>
        <w:t xml:space="preserve"> </w:t>
      </w:r>
      <w:r w:rsidR="0000238E">
        <w:rPr>
          <w:rFonts w:ascii="Times New Roman" w:hAnsi="Times New Roman" w:cs="Times New Roman"/>
          <w:lang w:val="tr-TR"/>
        </w:rPr>
        <w:t>Kod içindeki soruyu yanıtlayınız.</w:t>
      </w:r>
    </w:p>
    <w:p w14:paraId="5650646A" w14:textId="44907BF3" w:rsidR="0000238E" w:rsidRDefault="00044EB5" w:rsidP="001E1355">
      <w:pPr>
        <w:tabs>
          <w:tab w:val="left" w:pos="426"/>
          <w:tab w:val="left" w:pos="1134"/>
        </w:tabs>
        <w:ind w:left="60"/>
        <w:jc w:val="both"/>
        <w:rPr>
          <w:rFonts w:ascii="Times New Roman" w:hAnsi="Times New Roman" w:cs="Times New Roman"/>
          <w:lang w:val="tr-TR"/>
        </w:rPr>
      </w:pPr>
      <w:r>
        <w:rPr>
          <w:rFonts w:ascii="Times New Roman" w:hAnsi="Times New Roman" w:cs="Times New Roman"/>
          <w:lang w:val="tr-TR"/>
        </w:rPr>
        <w:object w:dxaOrig="11688" w:dyaOrig="7573" w14:anchorId="630A1BF2">
          <v:shape id="_x0000_i1027" type="#_x0000_t75" style="width:332pt;height:3in" o:ole="">
            <v:imagedata r:id="rId11" o:title=""/>
          </v:shape>
          <o:OLEObject Type="Embed" ProgID="Visio.Drawing.15" ShapeID="_x0000_i1027" DrawAspect="Content" ObjectID="_1480851498" r:id="rId12"/>
        </w:object>
      </w:r>
    </w:p>
    <w:p w14:paraId="1778E1EF" w14:textId="7F867DB7" w:rsidR="0000238E" w:rsidRPr="00112F8D" w:rsidRDefault="0000238E" w:rsidP="0000238E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38049C5" w14:textId="77777777" w:rsidR="0000238E" w:rsidRPr="00112F8D" w:rsidRDefault="0000238E" w:rsidP="0000238E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B9ACA08" w14:textId="77777777" w:rsidR="0000238E" w:rsidRPr="00112F8D" w:rsidRDefault="0000238E" w:rsidP="0000238E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C4568FA" w14:textId="77777777" w:rsidR="0000238E" w:rsidRDefault="0000238E" w:rsidP="0000238E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DD91104" w14:textId="77777777" w:rsidR="0000238E" w:rsidRDefault="0000238E" w:rsidP="0000238E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0CF89A4" w14:textId="77777777" w:rsidR="004573D4" w:rsidRDefault="004573D4" w:rsidP="00D555FD">
      <w:pPr>
        <w:tabs>
          <w:tab w:val="left" w:pos="426"/>
          <w:tab w:val="left" w:pos="1134"/>
        </w:tabs>
        <w:rPr>
          <w:rFonts w:ascii="Times New Roman" w:hAnsi="Times New Roman" w:cs="Times New Roman"/>
          <w:b/>
          <w:lang w:val="tr-TR"/>
        </w:rPr>
      </w:pPr>
    </w:p>
    <w:p w14:paraId="517D4027" w14:textId="59618591" w:rsidR="003B3B26" w:rsidRDefault="00287537" w:rsidP="0000238E">
      <w:pPr>
        <w:tabs>
          <w:tab w:val="left" w:pos="426"/>
          <w:tab w:val="left" w:pos="1134"/>
        </w:tabs>
        <w:ind w:left="851" w:hanging="851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9.</w:t>
      </w:r>
      <w:r w:rsidRPr="000518EA">
        <w:rPr>
          <w:rFonts w:ascii="Times New Roman" w:hAnsi="Times New Roman" w:cs="Times New Roman"/>
          <w:b/>
          <w:lang w:val="tr-TR"/>
        </w:rPr>
        <w:t xml:space="preserve"> </w:t>
      </w:r>
      <w:r w:rsidRPr="000518EA">
        <w:rPr>
          <w:rFonts w:ascii="Times New Roman" w:hAnsi="Times New Roman" w:cs="Times New Roman"/>
          <w:lang w:val="tr-TR"/>
        </w:rPr>
        <w:t xml:space="preserve"> </w:t>
      </w:r>
      <w:r w:rsidR="003B3B26">
        <w:rPr>
          <w:rFonts w:ascii="Times New Roman" w:hAnsi="Times New Roman" w:cs="Times New Roman"/>
          <w:lang w:val="tr-TR"/>
        </w:rPr>
        <w:t>Aşağıdaki kod kesimi uygul</w:t>
      </w:r>
      <w:r w:rsidR="00874B04">
        <w:rPr>
          <w:rFonts w:ascii="Times New Roman" w:hAnsi="Times New Roman" w:cs="Times New Roman"/>
          <w:lang w:val="tr-TR"/>
        </w:rPr>
        <w:t>an</w:t>
      </w:r>
      <w:r w:rsidR="002C3914">
        <w:rPr>
          <w:rFonts w:ascii="Times New Roman" w:hAnsi="Times New Roman" w:cs="Times New Roman"/>
          <w:lang w:val="tr-TR"/>
        </w:rPr>
        <w:t xml:space="preserve">dığında </w:t>
      </w:r>
      <w:r w:rsidR="00EE240A">
        <w:rPr>
          <w:rFonts w:ascii="Times New Roman" w:hAnsi="Times New Roman" w:cs="Times New Roman"/>
          <w:lang w:val="tr-TR"/>
        </w:rPr>
        <w:t>çıktısı ne olur</w:t>
      </w:r>
      <w:r w:rsidR="003B3B26" w:rsidRPr="003B3B26">
        <w:rPr>
          <w:rFonts w:ascii="Times New Roman" w:hAnsi="Times New Roman" w:cs="Times New Roman"/>
          <w:lang w:val="tr-TR"/>
        </w:rPr>
        <w:t>?</w:t>
      </w:r>
    </w:p>
    <w:p w14:paraId="7260FE11" w14:textId="1BBFADB0" w:rsidR="0000238E" w:rsidRDefault="0000238E" w:rsidP="0000238E">
      <w:pPr>
        <w:tabs>
          <w:tab w:val="left" w:pos="426"/>
          <w:tab w:val="left" w:pos="1134"/>
        </w:tabs>
        <w:ind w:left="851" w:hanging="851"/>
        <w:rPr>
          <w:rFonts w:ascii="Times New Roman" w:hAnsi="Times New Roman" w:cs="Times New Roman"/>
          <w:lang w:val="tr-TR"/>
        </w:rPr>
      </w:pPr>
      <w:r>
        <w:rPr>
          <w:rFonts w:ascii="Times New Roman" w:hAnsi="Times New Roman" w:cs="Times New Roman"/>
          <w:lang w:val="tr-TR"/>
        </w:rPr>
        <w:object w:dxaOrig="7357" w:dyaOrig="6265" w14:anchorId="0DFFC485">
          <v:shape id="_x0000_i1028" type="#_x0000_t75" style="width:196pt;height:166pt" o:ole="">
            <v:imagedata r:id="rId13" o:title=""/>
          </v:shape>
          <o:OLEObject Type="Embed" ProgID="Visio.Drawing.15" ShapeID="_x0000_i1028" DrawAspect="Content" ObjectID="_1480851499" r:id="rId14"/>
        </w:object>
      </w:r>
    </w:p>
    <w:p w14:paraId="3096F6DB" w14:textId="77777777" w:rsidR="00D555FD" w:rsidRPr="00112F8D" w:rsidRDefault="00D555FD" w:rsidP="00D555FD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73834CB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24E2371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AB27BC5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C43069E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2618AE7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31A9FE8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F752E8C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D876B3B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F299406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92058A3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78F5305D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714D671A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1795272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65CBEF2" w14:textId="77777777" w:rsidR="00044EB5" w:rsidRPr="00112F8D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5D283863" w14:textId="77777777" w:rsidR="00EE240A" w:rsidRDefault="00EE240A" w:rsidP="0000238E">
      <w:pPr>
        <w:tabs>
          <w:tab w:val="left" w:pos="426"/>
          <w:tab w:val="left" w:pos="1134"/>
        </w:tabs>
        <w:ind w:left="851" w:hanging="851"/>
        <w:rPr>
          <w:rFonts w:ascii="Times New Roman" w:hAnsi="Times New Roman" w:cs="Times New Roman"/>
          <w:lang w:val="tr-TR"/>
        </w:rPr>
      </w:pPr>
    </w:p>
    <w:p w14:paraId="3275C997" w14:textId="27F1F5F9" w:rsidR="00EE240A" w:rsidRDefault="00EE240A" w:rsidP="00EE240A">
      <w:pPr>
        <w:tabs>
          <w:tab w:val="left" w:pos="426"/>
          <w:tab w:val="left" w:pos="1134"/>
        </w:tabs>
        <w:ind w:left="851" w:hanging="851"/>
        <w:rPr>
          <w:rFonts w:ascii="Times New Roman" w:hAnsi="Times New Roman" w:cs="Times New Roman"/>
          <w:lang w:val="tr-TR"/>
        </w:rPr>
      </w:pPr>
      <w:r w:rsidRPr="003E6B04">
        <w:rPr>
          <w:rFonts w:ascii="Times New Roman" w:hAnsi="Times New Roman" w:cs="Times New Roman"/>
          <w:b/>
          <w:lang w:val="tr-TR"/>
        </w:rPr>
        <w:t>Soru 10.</w:t>
      </w:r>
      <w:r w:rsidRPr="000518EA">
        <w:rPr>
          <w:rFonts w:ascii="Times New Roman" w:hAnsi="Times New Roman" w:cs="Times New Roman"/>
          <w:b/>
          <w:lang w:val="tr-TR"/>
        </w:rPr>
        <w:t xml:space="preserve"> </w:t>
      </w:r>
      <w:r w:rsidRPr="000518EA">
        <w:rPr>
          <w:rFonts w:ascii="Times New Roman" w:hAnsi="Times New Roman" w:cs="Times New Roman"/>
          <w:lang w:val="tr-TR"/>
        </w:rPr>
        <w:t xml:space="preserve"> </w:t>
      </w:r>
      <w:r>
        <w:rPr>
          <w:rFonts w:ascii="Times New Roman" w:hAnsi="Times New Roman" w:cs="Times New Roman"/>
          <w:lang w:val="tr-TR"/>
        </w:rPr>
        <w:t>Aşağıdaki kod kesimi kapsamında P1( ) çağırıldığında çağırıldığında sonuç ne olur</w:t>
      </w:r>
      <w:r w:rsidRPr="003B3B26">
        <w:rPr>
          <w:rFonts w:ascii="Times New Roman" w:hAnsi="Times New Roman" w:cs="Times New Roman"/>
          <w:lang w:val="tr-TR"/>
        </w:rPr>
        <w:t>?</w:t>
      </w:r>
    </w:p>
    <w:p w14:paraId="6B0824B9" w14:textId="77777777" w:rsidR="00EE240A" w:rsidRPr="003B3B26" w:rsidRDefault="00EE240A" w:rsidP="0000238E">
      <w:pPr>
        <w:tabs>
          <w:tab w:val="left" w:pos="426"/>
          <w:tab w:val="left" w:pos="1134"/>
        </w:tabs>
        <w:ind w:left="851" w:hanging="851"/>
        <w:rPr>
          <w:rFonts w:ascii="Times New Roman" w:hAnsi="Times New Roman" w:cs="Times New Roman"/>
          <w:lang w:val="tr-TR"/>
        </w:rPr>
      </w:pPr>
    </w:p>
    <w:p w14:paraId="425BB74E" w14:textId="76FCC916" w:rsidR="003B3B26" w:rsidRDefault="00EE240A" w:rsidP="003B3B26">
      <w:pPr>
        <w:tabs>
          <w:tab w:val="left" w:pos="426"/>
          <w:tab w:val="left" w:pos="1134"/>
        </w:tabs>
        <w:jc w:val="both"/>
        <w:rPr>
          <w:rFonts w:ascii="Times New Roman" w:hAnsi="Times New Roman" w:cs="Times New Roman"/>
          <w:lang w:val="tr-TR"/>
        </w:rPr>
      </w:pPr>
      <w:r>
        <w:rPr>
          <w:rFonts w:ascii="Times New Roman" w:hAnsi="Times New Roman" w:cs="Times New Roman"/>
          <w:lang w:val="tr-TR"/>
        </w:rPr>
        <w:object w:dxaOrig="7285" w:dyaOrig="7956" w14:anchorId="19A711BF">
          <v:shape id="_x0000_i1029" type="#_x0000_t75" style="width:206pt;height:224pt" o:ole="">
            <v:imagedata r:id="rId15" o:title=""/>
          </v:shape>
          <o:OLEObject Type="Embed" ProgID="Visio.Drawing.15" ShapeID="_x0000_i1029" DrawAspect="Content" ObjectID="_1480851500" r:id="rId16"/>
        </w:object>
      </w:r>
    </w:p>
    <w:p w14:paraId="1E9473F5" w14:textId="77777777" w:rsidR="00D555FD" w:rsidRPr="00112F8D" w:rsidRDefault="00D555FD" w:rsidP="00D555FD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40312FAF" w14:textId="77777777" w:rsidR="00D555FD" w:rsidRPr="00112F8D" w:rsidRDefault="00D555FD" w:rsidP="00D555FD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39FF1076" w14:textId="77777777" w:rsidR="00D555FD" w:rsidRPr="00112F8D" w:rsidRDefault="00D555FD" w:rsidP="00D555FD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09274813" w14:textId="77777777" w:rsidR="00D555FD" w:rsidRDefault="00D555FD" w:rsidP="00D555FD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22C90F26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1656DB35" w14:textId="77777777" w:rsidR="00044EB5" w:rsidRDefault="00044EB5" w:rsidP="00044EB5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</w:p>
    <w:p w14:paraId="6C03BB34" w14:textId="54CA605E" w:rsidR="0061656A" w:rsidRPr="004029C8" w:rsidRDefault="00044EB5" w:rsidP="004029C8">
      <w:pPr>
        <w:tabs>
          <w:tab w:val="left" w:pos="426"/>
          <w:tab w:val="left" w:pos="1134"/>
        </w:tabs>
        <w:ind w:left="851" w:hanging="851"/>
        <w:jc w:val="both"/>
        <w:rPr>
          <w:rFonts w:ascii="Times New Roman" w:hAnsi="Times New Roman" w:cs="Times New Roman"/>
          <w:b/>
          <w:color w:val="BFBFBF" w:themeColor="background1" w:themeShade="BF"/>
          <w:lang w:val="tr-TR"/>
        </w:rPr>
      </w:pPr>
      <w:r w:rsidRPr="00112F8D"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</w:t>
      </w:r>
      <w:r>
        <w:rPr>
          <w:rFonts w:ascii="Times New Roman" w:hAnsi="Times New Roman" w:cs="Times New Roman"/>
          <w:b/>
          <w:color w:val="BFBFBF" w:themeColor="background1" w:themeShade="BF"/>
          <w:lang w:val="tr-TR"/>
        </w:rPr>
        <w:t>…………………………………………………………………………</w:t>
      </w:r>
      <w:bookmarkStart w:id="0" w:name="_GoBack"/>
      <w:bookmarkEnd w:id="0"/>
    </w:p>
    <w:sectPr w:rsidR="0061656A" w:rsidRPr="004029C8" w:rsidSect="00C21CA1">
      <w:pgSz w:w="11900" w:h="16840"/>
      <w:pgMar w:top="851" w:right="560" w:bottom="709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7134BC"/>
    <w:multiLevelType w:val="hybridMultilevel"/>
    <w:tmpl w:val="B2863D44"/>
    <w:lvl w:ilvl="0" w:tplc="44863AAE">
      <w:start w:val="1"/>
      <w:numFmt w:val="lowerLetter"/>
      <w:lvlText w:val="%1)"/>
      <w:lvlJc w:val="left"/>
      <w:pPr>
        <w:ind w:left="780" w:hanging="4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DD3BE3"/>
    <w:multiLevelType w:val="hybridMultilevel"/>
    <w:tmpl w:val="60E6D204"/>
    <w:lvl w:ilvl="0" w:tplc="04090017">
      <w:start w:val="1"/>
      <w:numFmt w:val="lowerLetter"/>
      <w:lvlText w:val="%1)"/>
      <w:lvlJc w:val="left"/>
      <w:pPr>
        <w:ind w:left="780" w:hanging="4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A66E7D"/>
    <w:multiLevelType w:val="hybridMultilevel"/>
    <w:tmpl w:val="03C6FC5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DC6027"/>
    <w:multiLevelType w:val="hybridMultilevel"/>
    <w:tmpl w:val="E1AADBE8"/>
    <w:lvl w:ilvl="0" w:tplc="6660F064">
      <w:start w:val="1"/>
      <w:numFmt w:val="lowerLetter"/>
      <w:lvlText w:val="%1)"/>
      <w:lvlJc w:val="left"/>
      <w:pPr>
        <w:ind w:left="4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140" w:hanging="360"/>
      </w:pPr>
    </w:lvl>
    <w:lvl w:ilvl="2" w:tplc="041F001B" w:tentative="1">
      <w:start w:val="1"/>
      <w:numFmt w:val="lowerRoman"/>
      <w:lvlText w:val="%3."/>
      <w:lvlJc w:val="right"/>
      <w:pPr>
        <w:ind w:left="1860" w:hanging="180"/>
      </w:pPr>
    </w:lvl>
    <w:lvl w:ilvl="3" w:tplc="041F000F" w:tentative="1">
      <w:start w:val="1"/>
      <w:numFmt w:val="decimal"/>
      <w:lvlText w:val="%4."/>
      <w:lvlJc w:val="left"/>
      <w:pPr>
        <w:ind w:left="2580" w:hanging="360"/>
      </w:pPr>
    </w:lvl>
    <w:lvl w:ilvl="4" w:tplc="041F0019" w:tentative="1">
      <w:start w:val="1"/>
      <w:numFmt w:val="lowerLetter"/>
      <w:lvlText w:val="%5."/>
      <w:lvlJc w:val="left"/>
      <w:pPr>
        <w:ind w:left="3300" w:hanging="360"/>
      </w:pPr>
    </w:lvl>
    <w:lvl w:ilvl="5" w:tplc="041F001B" w:tentative="1">
      <w:start w:val="1"/>
      <w:numFmt w:val="lowerRoman"/>
      <w:lvlText w:val="%6."/>
      <w:lvlJc w:val="right"/>
      <w:pPr>
        <w:ind w:left="4020" w:hanging="180"/>
      </w:pPr>
    </w:lvl>
    <w:lvl w:ilvl="6" w:tplc="041F000F" w:tentative="1">
      <w:start w:val="1"/>
      <w:numFmt w:val="decimal"/>
      <w:lvlText w:val="%7."/>
      <w:lvlJc w:val="left"/>
      <w:pPr>
        <w:ind w:left="4740" w:hanging="360"/>
      </w:pPr>
    </w:lvl>
    <w:lvl w:ilvl="7" w:tplc="041F0019" w:tentative="1">
      <w:start w:val="1"/>
      <w:numFmt w:val="lowerLetter"/>
      <w:lvlText w:val="%8."/>
      <w:lvlJc w:val="left"/>
      <w:pPr>
        <w:ind w:left="5460" w:hanging="360"/>
      </w:pPr>
    </w:lvl>
    <w:lvl w:ilvl="8" w:tplc="041F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">
    <w:nsid w:val="44967CAE"/>
    <w:multiLevelType w:val="hybridMultilevel"/>
    <w:tmpl w:val="E5E4D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D4721"/>
    <w:multiLevelType w:val="hybridMultilevel"/>
    <w:tmpl w:val="DC1811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E216C4"/>
    <w:multiLevelType w:val="hybridMultilevel"/>
    <w:tmpl w:val="482C278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9A3292"/>
    <w:multiLevelType w:val="hybridMultilevel"/>
    <w:tmpl w:val="90A6D2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535707"/>
    <w:multiLevelType w:val="hybridMultilevel"/>
    <w:tmpl w:val="E1AADBE8"/>
    <w:lvl w:ilvl="0" w:tplc="6660F064">
      <w:start w:val="1"/>
      <w:numFmt w:val="lowerLetter"/>
      <w:lvlText w:val="%1)"/>
      <w:lvlJc w:val="left"/>
      <w:pPr>
        <w:ind w:left="4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140" w:hanging="360"/>
      </w:pPr>
    </w:lvl>
    <w:lvl w:ilvl="2" w:tplc="041F001B" w:tentative="1">
      <w:start w:val="1"/>
      <w:numFmt w:val="lowerRoman"/>
      <w:lvlText w:val="%3."/>
      <w:lvlJc w:val="right"/>
      <w:pPr>
        <w:ind w:left="1860" w:hanging="180"/>
      </w:pPr>
    </w:lvl>
    <w:lvl w:ilvl="3" w:tplc="041F000F" w:tentative="1">
      <w:start w:val="1"/>
      <w:numFmt w:val="decimal"/>
      <w:lvlText w:val="%4."/>
      <w:lvlJc w:val="left"/>
      <w:pPr>
        <w:ind w:left="2580" w:hanging="360"/>
      </w:pPr>
    </w:lvl>
    <w:lvl w:ilvl="4" w:tplc="041F0019" w:tentative="1">
      <w:start w:val="1"/>
      <w:numFmt w:val="lowerLetter"/>
      <w:lvlText w:val="%5."/>
      <w:lvlJc w:val="left"/>
      <w:pPr>
        <w:ind w:left="3300" w:hanging="360"/>
      </w:pPr>
    </w:lvl>
    <w:lvl w:ilvl="5" w:tplc="041F001B" w:tentative="1">
      <w:start w:val="1"/>
      <w:numFmt w:val="lowerRoman"/>
      <w:lvlText w:val="%6."/>
      <w:lvlJc w:val="right"/>
      <w:pPr>
        <w:ind w:left="4020" w:hanging="180"/>
      </w:pPr>
    </w:lvl>
    <w:lvl w:ilvl="6" w:tplc="041F000F" w:tentative="1">
      <w:start w:val="1"/>
      <w:numFmt w:val="decimal"/>
      <w:lvlText w:val="%7."/>
      <w:lvlJc w:val="left"/>
      <w:pPr>
        <w:ind w:left="4740" w:hanging="360"/>
      </w:pPr>
    </w:lvl>
    <w:lvl w:ilvl="7" w:tplc="041F0019" w:tentative="1">
      <w:start w:val="1"/>
      <w:numFmt w:val="lowerLetter"/>
      <w:lvlText w:val="%8."/>
      <w:lvlJc w:val="left"/>
      <w:pPr>
        <w:ind w:left="5460" w:hanging="360"/>
      </w:pPr>
    </w:lvl>
    <w:lvl w:ilvl="8" w:tplc="041F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9">
    <w:nsid w:val="69B47D40"/>
    <w:multiLevelType w:val="hybridMultilevel"/>
    <w:tmpl w:val="90A6D2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C4725B6"/>
    <w:multiLevelType w:val="hybridMultilevel"/>
    <w:tmpl w:val="2F5AE914"/>
    <w:lvl w:ilvl="0" w:tplc="2F2C2B52">
      <w:start w:val="1"/>
      <w:numFmt w:val="lowerLetter"/>
      <w:lvlText w:val="%1)"/>
      <w:lvlJc w:val="left"/>
      <w:pPr>
        <w:ind w:left="780" w:hanging="4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6"/>
  </w:num>
  <w:num w:numId="6">
    <w:abstractNumId w:val="5"/>
  </w:num>
  <w:num w:numId="7">
    <w:abstractNumId w:val="10"/>
  </w:num>
  <w:num w:numId="8">
    <w:abstractNumId w:val="9"/>
  </w:num>
  <w:num w:numId="9">
    <w:abstractNumId w:val="7"/>
  </w:num>
  <w:num w:numId="10">
    <w:abstractNumId w:val="3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0"/>
  <w:proofState w:spelling="clean" w:grammar="clean"/>
  <w:defaultTabStop w:val="720"/>
  <w:hyphenationZone w:val="425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6BC"/>
    <w:rsid w:val="0000238E"/>
    <w:rsid w:val="00010BEE"/>
    <w:rsid w:val="000175E9"/>
    <w:rsid w:val="00017D4D"/>
    <w:rsid w:val="000310FC"/>
    <w:rsid w:val="00033D05"/>
    <w:rsid w:val="00035A72"/>
    <w:rsid w:val="00044EB5"/>
    <w:rsid w:val="000518EA"/>
    <w:rsid w:val="00080BA5"/>
    <w:rsid w:val="00112F8D"/>
    <w:rsid w:val="00124F6E"/>
    <w:rsid w:val="0012647F"/>
    <w:rsid w:val="00126D8C"/>
    <w:rsid w:val="001973FC"/>
    <w:rsid w:val="001D2D69"/>
    <w:rsid w:val="001E1355"/>
    <w:rsid w:val="001E7F1C"/>
    <w:rsid w:val="001F0587"/>
    <w:rsid w:val="001F143A"/>
    <w:rsid w:val="00206D5F"/>
    <w:rsid w:val="00211400"/>
    <w:rsid w:val="002201EF"/>
    <w:rsid w:val="00224A30"/>
    <w:rsid w:val="00263EF5"/>
    <w:rsid w:val="00287537"/>
    <w:rsid w:val="002A65D8"/>
    <w:rsid w:val="002C3914"/>
    <w:rsid w:val="002D2275"/>
    <w:rsid w:val="002D49AE"/>
    <w:rsid w:val="002F29B3"/>
    <w:rsid w:val="00333C3B"/>
    <w:rsid w:val="003529D9"/>
    <w:rsid w:val="003B3B26"/>
    <w:rsid w:val="003B4723"/>
    <w:rsid w:val="003E6B04"/>
    <w:rsid w:val="004029C8"/>
    <w:rsid w:val="00451ECA"/>
    <w:rsid w:val="00455FDF"/>
    <w:rsid w:val="004573D4"/>
    <w:rsid w:val="00476EF7"/>
    <w:rsid w:val="0049767A"/>
    <w:rsid w:val="004D7EE4"/>
    <w:rsid w:val="0050600A"/>
    <w:rsid w:val="0051780E"/>
    <w:rsid w:val="00554F73"/>
    <w:rsid w:val="00575DB3"/>
    <w:rsid w:val="00581785"/>
    <w:rsid w:val="00593FB3"/>
    <w:rsid w:val="005A16F9"/>
    <w:rsid w:val="005A7E50"/>
    <w:rsid w:val="005B328D"/>
    <w:rsid w:val="0061656A"/>
    <w:rsid w:val="006616AE"/>
    <w:rsid w:val="00672BF5"/>
    <w:rsid w:val="00675A37"/>
    <w:rsid w:val="006C4BD6"/>
    <w:rsid w:val="006F4B70"/>
    <w:rsid w:val="00732150"/>
    <w:rsid w:val="0073497F"/>
    <w:rsid w:val="00737453"/>
    <w:rsid w:val="0074398B"/>
    <w:rsid w:val="00762173"/>
    <w:rsid w:val="00765C6A"/>
    <w:rsid w:val="00767E3B"/>
    <w:rsid w:val="00772F4A"/>
    <w:rsid w:val="007A2DE1"/>
    <w:rsid w:val="007C0963"/>
    <w:rsid w:val="008102D9"/>
    <w:rsid w:val="008120BB"/>
    <w:rsid w:val="0081589A"/>
    <w:rsid w:val="0081614F"/>
    <w:rsid w:val="00874B04"/>
    <w:rsid w:val="008C5ACC"/>
    <w:rsid w:val="008D76BC"/>
    <w:rsid w:val="00905FC6"/>
    <w:rsid w:val="00942662"/>
    <w:rsid w:val="00943EC2"/>
    <w:rsid w:val="00991731"/>
    <w:rsid w:val="009947B9"/>
    <w:rsid w:val="009E02A1"/>
    <w:rsid w:val="00A142D5"/>
    <w:rsid w:val="00A21CEA"/>
    <w:rsid w:val="00A34FDD"/>
    <w:rsid w:val="00A46ADF"/>
    <w:rsid w:val="00A71576"/>
    <w:rsid w:val="00A8540E"/>
    <w:rsid w:val="00AD273F"/>
    <w:rsid w:val="00B54E88"/>
    <w:rsid w:val="00BA1DCA"/>
    <w:rsid w:val="00BD4D6A"/>
    <w:rsid w:val="00C01180"/>
    <w:rsid w:val="00C118E2"/>
    <w:rsid w:val="00C21CA1"/>
    <w:rsid w:val="00C62860"/>
    <w:rsid w:val="00C930A3"/>
    <w:rsid w:val="00CA5272"/>
    <w:rsid w:val="00CD3D53"/>
    <w:rsid w:val="00CD622E"/>
    <w:rsid w:val="00D15DB0"/>
    <w:rsid w:val="00D47B1A"/>
    <w:rsid w:val="00D555FD"/>
    <w:rsid w:val="00D616E5"/>
    <w:rsid w:val="00D91B7D"/>
    <w:rsid w:val="00E15A0B"/>
    <w:rsid w:val="00E17AA5"/>
    <w:rsid w:val="00E21B2A"/>
    <w:rsid w:val="00E44826"/>
    <w:rsid w:val="00E7275C"/>
    <w:rsid w:val="00E867FC"/>
    <w:rsid w:val="00EA26EC"/>
    <w:rsid w:val="00EE240A"/>
    <w:rsid w:val="00EF1E01"/>
    <w:rsid w:val="00EF7938"/>
    <w:rsid w:val="00F11017"/>
    <w:rsid w:val="00FA37DD"/>
    <w:rsid w:val="00FF6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29E6A32E"/>
  <w14:defaultImageDpi w14:val="300"/>
  <w15:docId w15:val="{2CACA8F9-08D1-4121-8061-07C0BC27C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867FC"/>
    <w:pPr>
      <w:spacing w:after="160" w:line="259" w:lineRule="auto"/>
      <w:ind w:left="720"/>
      <w:contextualSpacing/>
    </w:pPr>
    <w:rPr>
      <w:rFonts w:eastAsiaTheme="minorHAnsi"/>
      <w:sz w:val="22"/>
      <w:szCs w:val="22"/>
    </w:rPr>
  </w:style>
  <w:style w:type="table" w:styleId="TableGrid">
    <w:name w:val="Table Grid"/>
    <w:basedOn w:val="TableNormal"/>
    <w:uiPriority w:val="59"/>
    <w:rsid w:val="009426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732150"/>
    <w:pPr>
      <w:spacing w:before="100" w:beforeAutospacing="1" w:after="100" w:afterAutospacing="1"/>
    </w:pPr>
    <w:rPr>
      <w:rFonts w:ascii="Times New Roman" w:hAnsi="Times New Roman" w:cs="Times New Roman"/>
      <w:lang w:val="tr-TR" w:eastAsia="tr-T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51EC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1EC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554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774103">
          <w:marLeft w:val="403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63E410-AEB6-49EE-BD42-1A9B0E1977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9</TotalTime>
  <Pages>4</Pages>
  <Words>691</Words>
  <Characters>3941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acettepe University</Company>
  <LinksUpToDate>false</LinksUpToDate>
  <CharactersWithSpaces>46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un ARTUNER</dc:creator>
  <cp:keywords/>
  <dc:description/>
  <cp:lastModifiedBy>Kayhan İmre</cp:lastModifiedBy>
  <cp:revision>23</cp:revision>
  <cp:lastPrinted>2014-12-23T12:43:00Z</cp:lastPrinted>
  <dcterms:created xsi:type="dcterms:W3CDTF">2013-12-29T08:45:00Z</dcterms:created>
  <dcterms:modified xsi:type="dcterms:W3CDTF">2014-12-23T12:52:00Z</dcterms:modified>
</cp:coreProperties>
</file>